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proofErr w:type="gramStart"/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  <w:proofErr w:type="gramEnd"/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BA1681" w:rsidRPr="00364DEA" w:rsidRDefault="007270F1" w:rsidP="00364DEA">
      <w:pPr>
        <w:jc w:val="center"/>
        <w:rPr>
          <w:rFonts w:ascii="微软雅黑" w:eastAsia="微软雅黑" w:hAnsi="微软雅黑"/>
          <w:bCs/>
          <w:sz w:val="28"/>
        </w:rPr>
      </w:pPr>
      <w:r>
        <w:rPr>
          <w:rFonts w:ascii="微软雅黑" w:eastAsia="微软雅黑" w:hAnsi="微软雅黑" w:hint="eastAsia"/>
          <w:bCs/>
          <w:sz w:val="28"/>
        </w:rPr>
        <w:t>基于物联网的火焰传感器</w:t>
      </w:r>
      <w:r w:rsidR="00BA1681">
        <w:rPr>
          <w:rFonts w:ascii="微软雅黑" w:eastAsia="微软雅黑" w:hAnsi="微软雅黑" w:hint="eastAsia"/>
          <w:bCs/>
          <w:sz w:val="28"/>
        </w:rPr>
        <w:t>软件逻辑实现</w:t>
      </w:r>
    </w:p>
    <w:p w:rsidR="00BA1681" w:rsidRDefault="00BA1681" w:rsidP="00BA168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681" w:rsidRDefault="00BA1681" w:rsidP="00BA1681">
      <w:pPr>
        <w:rPr>
          <w:rFonts w:ascii="微软雅黑" w:eastAsia="微软雅黑" w:hAnsi="微软雅黑"/>
          <w:sz w:val="28"/>
          <w:szCs w:val="28"/>
        </w:rPr>
      </w:pPr>
    </w:p>
    <w:p w:rsidR="00BA1681" w:rsidRDefault="00BA1681" w:rsidP="00BA1681">
      <w:pPr>
        <w:jc w:val="center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BA1681" w:rsidRDefault="00BA1681" w:rsidP="00BA1681">
      <w:pPr>
        <w:ind w:firstLineChars="200" w:firstLine="44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</w:t>
      </w:r>
      <w:proofErr w:type="gramStart"/>
      <w:r>
        <w:rPr>
          <w:rFonts w:ascii="微软雅黑" w:eastAsia="微软雅黑" w:hAnsi="微软雅黑"/>
          <w:sz w:val="22"/>
          <w:szCs w:val="24"/>
        </w:rPr>
        <w:t>嵌入式行业</w:t>
      </w:r>
      <w:proofErr w:type="gramEnd"/>
      <w:r>
        <w:rPr>
          <w:rFonts w:ascii="微软雅黑" w:eastAsia="微软雅黑" w:hAnsi="微软雅黑"/>
          <w:sz w:val="22"/>
          <w:szCs w:val="24"/>
        </w:rPr>
        <w:t>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大相关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专业生产实习实训，取得非常好的口碑成果。</w:t>
      </w: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BA1681" w:rsidRDefault="002703F6">
      <w:pPr>
        <w:ind w:firstLineChars="200" w:firstLine="56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3C062E" w:rsidRDefault="00DF378C">
      <w:pPr>
        <w:pStyle w:val="TOC"/>
        <w:rPr>
          <w:sz w:val="28"/>
        </w:rPr>
      </w:pPr>
      <w:r>
        <w:rPr>
          <w:lang w:val="zh-CN"/>
        </w:rPr>
        <w:br w:type="page"/>
      </w:r>
      <w:r w:rsidRPr="003C062E">
        <w:rPr>
          <w:sz w:val="28"/>
          <w:lang w:val="zh-CN"/>
        </w:rPr>
        <w:lastRenderedPageBreak/>
        <w:t>目录</w:t>
      </w:r>
    </w:p>
    <w:p w:rsidR="00C445CA" w:rsidRPr="00C445CA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r w:rsidRPr="00C445CA">
        <w:rPr>
          <w:rFonts w:eastAsia="仿宋"/>
          <w:sz w:val="28"/>
        </w:rPr>
        <w:fldChar w:fldCharType="begin"/>
      </w:r>
      <w:r w:rsidRPr="00C445CA">
        <w:rPr>
          <w:rFonts w:eastAsia="仿宋"/>
          <w:sz w:val="28"/>
        </w:rPr>
        <w:instrText xml:space="preserve"> TOC \o "1-3" \h \z \u </w:instrText>
      </w:r>
      <w:r w:rsidRPr="00C445CA">
        <w:rPr>
          <w:rFonts w:eastAsia="仿宋"/>
          <w:sz w:val="28"/>
        </w:rPr>
        <w:fldChar w:fldCharType="separate"/>
      </w:r>
      <w:hyperlink w:anchor="_Toc497980513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一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课程设计任务及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3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3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C445C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4" w:history="1">
        <w:r w:rsidRPr="00C445CA">
          <w:rPr>
            <w:rStyle w:val="a4"/>
            <w:rFonts w:eastAsia="仿宋_GB2312" w:hint="eastAsia"/>
            <w:b/>
            <w:noProof/>
            <w:sz w:val="28"/>
          </w:rPr>
          <w:t>二、</w:t>
        </w:r>
        <w:r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C445CA">
          <w:rPr>
            <w:rStyle w:val="a4"/>
            <w:rFonts w:eastAsia="仿宋_GB2312" w:hint="eastAsia"/>
            <w:b/>
            <w:noProof/>
            <w:sz w:val="28"/>
          </w:rPr>
          <w:t>指导教师</w:t>
        </w:r>
        <w:r w:rsidRPr="00C445CA">
          <w:rPr>
            <w:noProof/>
            <w:webHidden/>
            <w:sz w:val="28"/>
          </w:rPr>
          <w:tab/>
        </w:r>
        <w:r w:rsidRPr="00C445CA">
          <w:rPr>
            <w:noProof/>
            <w:webHidden/>
            <w:sz w:val="28"/>
          </w:rPr>
          <w:fldChar w:fldCharType="begin"/>
        </w:r>
        <w:r w:rsidRPr="00C445CA">
          <w:rPr>
            <w:noProof/>
            <w:webHidden/>
            <w:sz w:val="28"/>
          </w:rPr>
          <w:instrText xml:space="preserve"> PAGEREF _Toc497980514 \h </w:instrText>
        </w:r>
        <w:r w:rsidRPr="00C445CA">
          <w:rPr>
            <w:noProof/>
            <w:webHidden/>
            <w:sz w:val="28"/>
          </w:rPr>
        </w:r>
        <w:r w:rsidRPr="00C445CA">
          <w:rPr>
            <w:noProof/>
            <w:webHidden/>
            <w:sz w:val="28"/>
          </w:rPr>
          <w:fldChar w:fldCharType="separate"/>
        </w:r>
        <w:r w:rsidRPr="00C445CA">
          <w:rPr>
            <w:noProof/>
            <w:webHidden/>
            <w:sz w:val="28"/>
          </w:rPr>
          <w:t>4</w:t>
        </w:r>
        <w:r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C445C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5" w:history="1">
        <w:r w:rsidRPr="00C445CA">
          <w:rPr>
            <w:rStyle w:val="a4"/>
            <w:rFonts w:eastAsia="仿宋_GB2312" w:hint="eastAsia"/>
            <w:b/>
            <w:noProof/>
            <w:sz w:val="28"/>
          </w:rPr>
          <w:t>三、</w:t>
        </w:r>
        <w:r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C445CA">
          <w:rPr>
            <w:rStyle w:val="a4"/>
            <w:rFonts w:eastAsia="仿宋_GB2312" w:hint="eastAsia"/>
            <w:b/>
            <w:noProof/>
            <w:sz w:val="28"/>
          </w:rPr>
          <w:t>设计目标及技术要求</w:t>
        </w:r>
        <w:r w:rsidRPr="00C445CA">
          <w:rPr>
            <w:noProof/>
            <w:webHidden/>
            <w:sz w:val="28"/>
          </w:rPr>
          <w:tab/>
        </w:r>
        <w:r w:rsidRPr="00C445CA">
          <w:rPr>
            <w:noProof/>
            <w:webHidden/>
            <w:sz w:val="28"/>
          </w:rPr>
          <w:fldChar w:fldCharType="begin"/>
        </w:r>
        <w:r w:rsidRPr="00C445CA">
          <w:rPr>
            <w:noProof/>
            <w:webHidden/>
            <w:sz w:val="28"/>
          </w:rPr>
          <w:instrText xml:space="preserve"> PAGEREF _Toc497980515 \h </w:instrText>
        </w:r>
        <w:r w:rsidRPr="00C445CA">
          <w:rPr>
            <w:noProof/>
            <w:webHidden/>
            <w:sz w:val="28"/>
          </w:rPr>
        </w:r>
        <w:r w:rsidRPr="00C445CA">
          <w:rPr>
            <w:noProof/>
            <w:webHidden/>
            <w:sz w:val="28"/>
          </w:rPr>
          <w:fldChar w:fldCharType="separate"/>
        </w:r>
        <w:r w:rsidRPr="00C445CA">
          <w:rPr>
            <w:noProof/>
            <w:webHidden/>
            <w:sz w:val="28"/>
          </w:rPr>
          <w:t>4</w:t>
        </w:r>
        <w:r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C445C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6" w:history="1">
        <w:r w:rsidRPr="00C445CA">
          <w:rPr>
            <w:rStyle w:val="a4"/>
            <w:rFonts w:eastAsia="仿宋_GB2312" w:hint="eastAsia"/>
            <w:b/>
            <w:noProof/>
            <w:sz w:val="28"/>
          </w:rPr>
          <w:t>四、</w:t>
        </w:r>
        <w:r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C445CA">
          <w:rPr>
            <w:rStyle w:val="a4"/>
            <w:rFonts w:eastAsia="仿宋_GB2312" w:hint="eastAsia"/>
            <w:b/>
            <w:noProof/>
            <w:sz w:val="28"/>
          </w:rPr>
          <w:t>仿真或实验条件</w:t>
        </w:r>
        <w:r w:rsidRPr="00C445CA">
          <w:rPr>
            <w:noProof/>
            <w:webHidden/>
            <w:sz w:val="28"/>
          </w:rPr>
          <w:tab/>
        </w:r>
        <w:r w:rsidRPr="00C445CA">
          <w:rPr>
            <w:noProof/>
            <w:webHidden/>
            <w:sz w:val="28"/>
          </w:rPr>
          <w:fldChar w:fldCharType="begin"/>
        </w:r>
        <w:r w:rsidRPr="00C445CA">
          <w:rPr>
            <w:noProof/>
            <w:webHidden/>
            <w:sz w:val="28"/>
          </w:rPr>
          <w:instrText xml:space="preserve"> PAGEREF _Toc497980516 \h </w:instrText>
        </w:r>
        <w:r w:rsidRPr="00C445CA">
          <w:rPr>
            <w:noProof/>
            <w:webHidden/>
            <w:sz w:val="28"/>
          </w:rPr>
        </w:r>
        <w:r w:rsidRPr="00C445CA">
          <w:rPr>
            <w:noProof/>
            <w:webHidden/>
            <w:sz w:val="28"/>
          </w:rPr>
          <w:fldChar w:fldCharType="separate"/>
        </w:r>
        <w:r w:rsidRPr="00C445CA">
          <w:rPr>
            <w:noProof/>
            <w:webHidden/>
            <w:sz w:val="28"/>
          </w:rPr>
          <w:t>5</w:t>
        </w:r>
        <w:r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C445C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7" w:history="1">
        <w:r w:rsidRPr="00C445CA">
          <w:rPr>
            <w:rStyle w:val="a4"/>
            <w:rFonts w:eastAsia="仿宋_GB2312" w:hint="eastAsia"/>
            <w:b/>
            <w:noProof/>
            <w:sz w:val="28"/>
          </w:rPr>
          <w:t>五、</w:t>
        </w:r>
        <w:r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C445CA">
          <w:rPr>
            <w:rStyle w:val="a4"/>
            <w:rFonts w:eastAsia="仿宋_GB2312" w:hint="eastAsia"/>
            <w:b/>
            <w:noProof/>
            <w:sz w:val="28"/>
          </w:rPr>
          <w:t>具体设计过程要求</w:t>
        </w:r>
        <w:r w:rsidRPr="00C445CA">
          <w:rPr>
            <w:noProof/>
            <w:webHidden/>
            <w:sz w:val="28"/>
          </w:rPr>
          <w:tab/>
        </w:r>
        <w:r w:rsidRPr="00C445CA">
          <w:rPr>
            <w:noProof/>
            <w:webHidden/>
            <w:sz w:val="28"/>
          </w:rPr>
          <w:fldChar w:fldCharType="begin"/>
        </w:r>
        <w:r w:rsidRPr="00C445CA">
          <w:rPr>
            <w:noProof/>
            <w:webHidden/>
            <w:sz w:val="28"/>
          </w:rPr>
          <w:instrText xml:space="preserve"> PAGEREF _Toc497980517 \h </w:instrText>
        </w:r>
        <w:r w:rsidRPr="00C445CA">
          <w:rPr>
            <w:noProof/>
            <w:webHidden/>
            <w:sz w:val="28"/>
          </w:rPr>
        </w:r>
        <w:r w:rsidRPr="00C445CA">
          <w:rPr>
            <w:noProof/>
            <w:webHidden/>
            <w:sz w:val="28"/>
          </w:rPr>
          <w:fldChar w:fldCharType="separate"/>
        </w:r>
        <w:r w:rsidRPr="00C445CA">
          <w:rPr>
            <w:noProof/>
            <w:webHidden/>
            <w:sz w:val="28"/>
          </w:rPr>
          <w:t>5</w:t>
        </w:r>
        <w:r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C445CA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8" w:history="1">
        <w:r w:rsidRPr="00C445CA">
          <w:rPr>
            <w:rStyle w:val="a4"/>
            <w:rFonts w:eastAsia="仿宋_GB2312"/>
            <w:b/>
            <w:noProof/>
            <w:sz w:val="28"/>
          </w:rPr>
          <w:t>a)</w:t>
        </w:r>
        <w:r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C445CA">
          <w:rPr>
            <w:rStyle w:val="a4"/>
            <w:rFonts w:eastAsia="仿宋_GB2312" w:hint="eastAsia"/>
            <w:b/>
            <w:noProof/>
            <w:sz w:val="28"/>
          </w:rPr>
          <w:t>确定总体方案</w:t>
        </w:r>
        <w:r w:rsidRPr="00C445CA">
          <w:rPr>
            <w:noProof/>
            <w:webHidden/>
            <w:sz w:val="28"/>
          </w:rPr>
          <w:tab/>
        </w:r>
        <w:r w:rsidRPr="00C445CA">
          <w:rPr>
            <w:noProof/>
            <w:webHidden/>
            <w:sz w:val="28"/>
          </w:rPr>
          <w:fldChar w:fldCharType="begin"/>
        </w:r>
        <w:r w:rsidRPr="00C445CA">
          <w:rPr>
            <w:noProof/>
            <w:webHidden/>
            <w:sz w:val="28"/>
          </w:rPr>
          <w:instrText xml:space="preserve"> PAGEREF _Toc497980518 \h </w:instrText>
        </w:r>
        <w:r w:rsidRPr="00C445CA">
          <w:rPr>
            <w:noProof/>
            <w:webHidden/>
            <w:sz w:val="28"/>
          </w:rPr>
        </w:r>
        <w:r w:rsidRPr="00C445CA">
          <w:rPr>
            <w:noProof/>
            <w:webHidden/>
            <w:sz w:val="28"/>
          </w:rPr>
          <w:fldChar w:fldCharType="separate"/>
        </w:r>
        <w:r w:rsidRPr="00C445CA">
          <w:rPr>
            <w:noProof/>
            <w:webHidden/>
            <w:sz w:val="28"/>
          </w:rPr>
          <w:t>5</w:t>
        </w:r>
        <w:r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C445CA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9" w:history="1">
        <w:r w:rsidRPr="00C445CA">
          <w:rPr>
            <w:rStyle w:val="a4"/>
            <w:rFonts w:eastAsia="仿宋_GB2312"/>
            <w:b/>
            <w:noProof/>
            <w:sz w:val="28"/>
          </w:rPr>
          <w:t>b)</w:t>
        </w:r>
        <w:r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C445CA">
          <w:rPr>
            <w:rStyle w:val="a4"/>
            <w:rFonts w:eastAsia="仿宋_GB2312" w:hint="eastAsia"/>
            <w:b/>
            <w:noProof/>
            <w:sz w:val="28"/>
          </w:rPr>
          <w:t>软、硬件设计</w:t>
        </w:r>
        <w:r w:rsidRPr="00C445CA">
          <w:rPr>
            <w:noProof/>
            <w:webHidden/>
            <w:sz w:val="28"/>
          </w:rPr>
          <w:tab/>
        </w:r>
        <w:r w:rsidRPr="00C445CA">
          <w:rPr>
            <w:noProof/>
            <w:webHidden/>
            <w:sz w:val="28"/>
          </w:rPr>
          <w:fldChar w:fldCharType="begin"/>
        </w:r>
        <w:r w:rsidRPr="00C445CA">
          <w:rPr>
            <w:noProof/>
            <w:webHidden/>
            <w:sz w:val="28"/>
          </w:rPr>
          <w:instrText xml:space="preserve"> PAGEREF _Toc497980519 \h </w:instrText>
        </w:r>
        <w:r w:rsidRPr="00C445CA">
          <w:rPr>
            <w:noProof/>
            <w:webHidden/>
            <w:sz w:val="28"/>
          </w:rPr>
        </w:r>
        <w:r w:rsidRPr="00C445CA">
          <w:rPr>
            <w:noProof/>
            <w:webHidden/>
            <w:sz w:val="28"/>
          </w:rPr>
          <w:fldChar w:fldCharType="separate"/>
        </w:r>
        <w:r w:rsidRPr="00C445CA">
          <w:rPr>
            <w:noProof/>
            <w:webHidden/>
            <w:sz w:val="28"/>
          </w:rPr>
          <w:t>5</w:t>
        </w:r>
        <w:r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C445CA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0" w:history="1">
        <w:r w:rsidRPr="00C445CA">
          <w:rPr>
            <w:rStyle w:val="a4"/>
            <w:rFonts w:eastAsia="仿宋_GB2312"/>
            <w:b/>
            <w:noProof/>
            <w:sz w:val="28"/>
          </w:rPr>
          <w:t>c)</w:t>
        </w:r>
        <w:r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C445CA">
          <w:rPr>
            <w:rStyle w:val="a4"/>
            <w:rFonts w:eastAsia="仿宋_GB2312" w:hint="eastAsia"/>
            <w:b/>
            <w:noProof/>
            <w:sz w:val="28"/>
          </w:rPr>
          <w:t>调试</w:t>
        </w:r>
        <w:r w:rsidRPr="00C445CA">
          <w:rPr>
            <w:noProof/>
            <w:webHidden/>
            <w:sz w:val="28"/>
          </w:rPr>
          <w:tab/>
        </w:r>
        <w:r w:rsidRPr="00C445CA">
          <w:rPr>
            <w:noProof/>
            <w:webHidden/>
            <w:sz w:val="28"/>
          </w:rPr>
          <w:fldChar w:fldCharType="begin"/>
        </w:r>
        <w:r w:rsidRPr="00C445CA">
          <w:rPr>
            <w:noProof/>
            <w:webHidden/>
            <w:sz w:val="28"/>
          </w:rPr>
          <w:instrText xml:space="preserve"> PAGEREF _Toc497980520 \h </w:instrText>
        </w:r>
        <w:r w:rsidRPr="00C445CA">
          <w:rPr>
            <w:noProof/>
            <w:webHidden/>
            <w:sz w:val="28"/>
          </w:rPr>
        </w:r>
        <w:r w:rsidRPr="00C445CA">
          <w:rPr>
            <w:noProof/>
            <w:webHidden/>
            <w:sz w:val="28"/>
          </w:rPr>
          <w:fldChar w:fldCharType="separate"/>
        </w:r>
        <w:r w:rsidRPr="00C445CA">
          <w:rPr>
            <w:noProof/>
            <w:webHidden/>
            <w:sz w:val="28"/>
          </w:rPr>
          <w:t>5</w:t>
        </w:r>
        <w:r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C445CA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1" w:history="1">
        <w:r w:rsidRPr="00C445CA">
          <w:rPr>
            <w:rStyle w:val="a4"/>
            <w:rFonts w:eastAsia="仿宋_GB2312"/>
            <w:b/>
            <w:noProof/>
            <w:sz w:val="28"/>
          </w:rPr>
          <w:t>d)</w:t>
        </w:r>
        <w:r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C445CA">
          <w:rPr>
            <w:rStyle w:val="a4"/>
            <w:rFonts w:eastAsia="仿宋_GB2312" w:hint="eastAsia"/>
            <w:b/>
            <w:noProof/>
            <w:sz w:val="28"/>
          </w:rPr>
          <w:t>其他</w:t>
        </w:r>
        <w:r w:rsidRPr="00C445CA">
          <w:rPr>
            <w:noProof/>
            <w:webHidden/>
            <w:sz w:val="28"/>
          </w:rPr>
          <w:tab/>
        </w:r>
        <w:r w:rsidRPr="00C445CA">
          <w:rPr>
            <w:noProof/>
            <w:webHidden/>
            <w:sz w:val="28"/>
          </w:rPr>
          <w:fldChar w:fldCharType="begin"/>
        </w:r>
        <w:r w:rsidRPr="00C445CA">
          <w:rPr>
            <w:noProof/>
            <w:webHidden/>
            <w:sz w:val="28"/>
          </w:rPr>
          <w:instrText xml:space="preserve"> PAGEREF _Toc497980521 \h </w:instrText>
        </w:r>
        <w:r w:rsidRPr="00C445CA">
          <w:rPr>
            <w:noProof/>
            <w:webHidden/>
            <w:sz w:val="28"/>
          </w:rPr>
        </w:r>
        <w:r w:rsidRPr="00C445CA">
          <w:rPr>
            <w:noProof/>
            <w:webHidden/>
            <w:sz w:val="28"/>
          </w:rPr>
          <w:fldChar w:fldCharType="separate"/>
        </w:r>
        <w:r w:rsidRPr="00C445CA">
          <w:rPr>
            <w:noProof/>
            <w:webHidden/>
            <w:sz w:val="28"/>
          </w:rPr>
          <w:t>6</w:t>
        </w:r>
        <w:r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C445C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2" w:history="1">
        <w:r w:rsidRPr="00C445CA">
          <w:rPr>
            <w:rStyle w:val="a4"/>
            <w:rFonts w:eastAsia="仿宋_GB2312" w:hint="eastAsia"/>
            <w:b/>
            <w:noProof/>
            <w:sz w:val="28"/>
          </w:rPr>
          <w:t>六、</w:t>
        </w:r>
        <w:r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C445CA">
          <w:rPr>
            <w:rStyle w:val="a4"/>
            <w:rFonts w:eastAsia="仿宋_GB2312" w:hint="eastAsia"/>
            <w:b/>
            <w:noProof/>
            <w:sz w:val="28"/>
          </w:rPr>
          <w:t>仿真、实验结果分析要求</w:t>
        </w:r>
        <w:r w:rsidRPr="00C445CA">
          <w:rPr>
            <w:noProof/>
            <w:webHidden/>
            <w:sz w:val="28"/>
          </w:rPr>
          <w:tab/>
        </w:r>
        <w:r w:rsidRPr="00C445CA">
          <w:rPr>
            <w:noProof/>
            <w:webHidden/>
            <w:sz w:val="28"/>
          </w:rPr>
          <w:fldChar w:fldCharType="begin"/>
        </w:r>
        <w:r w:rsidRPr="00C445CA">
          <w:rPr>
            <w:noProof/>
            <w:webHidden/>
            <w:sz w:val="28"/>
          </w:rPr>
          <w:instrText xml:space="preserve"> PAGEREF _Toc497980522 \h </w:instrText>
        </w:r>
        <w:r w:rsidRPr="00C445CA">
          <w:rPr>
            <w:noProof/>
            <w:webHidden/>
            <w:sz w:val="28"/>
          </w:rPr>
        </w:r>
        <w:r w:rsidRPr="00C445CA">
          <w:rPr>
            <w:noProof/>
            <w:webHidden/>
            <w:sz w:val="28"/>
          </w:rPr>
          <w:fldChar w:fldCharType="separate"/>
        </w:r>
        <w:r w:rsidRPr="00C445CA">
          <w:rPr>
            <w:noProof/>
            <w:webHidden/>
            <w:sz w:val="28"/>
          </w:rPr>
          <w:t>6</w:t>
        </w:r>
        <w:r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C445C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3" w:history="1">
        <w:r w:rsidRPr="00C445CA">
          <w:rPr>
            <w:rStyle w:val="a4"/>
            <w:rFonts w:eastAsia="仿宋_GB2312" w:hint="eastAsia"/>
            <w:b/>
            <w:noProof/>
            <w:sz w:val="28"/>
          </w:rPr>
          <w:t>七、</w:t>
        </w:r>
        <w:r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C445CA">
          <w:rPr>
            <w:rStyle w:val="a4"/>
            <w:rFonts w:eastAsia="仿宋_GB2312" w:hint="eastAsia"/>
            <w:b/>
            <w:noProof/>
            <w:sz w:val="28"/>
          </w:rPr>
          <w:t>设计的心得体会要求</w:t>
        </w:r>
        <w:r w:rsidRPr="00C445CA">
          <w:rPr>
            <w:noProof/>
            <w:webHidden/>
            <w:sz w:val="28"/>
          </w:rPr>
          <w:tab/>
        </w:r>
        <w:r w:rsidRPr="00C445CA">
          <w:rPr>
            <w:noProof/>
            <w:webHidden/>
            <w:sz w:val="28"/>
          </w:rPr>
          <w:fldChar w:fldCharType="begin"/>
        </w:r>
        <w:r w:rsidRPr="00C445CA">
          <w:rPr>
            <w:noProof/>
            <w:webHidden/>
            <w:sz w:val="28"/>
          </w:rPr>
          <w:instrText xml:space="preserve"> PAGEREF _Toc497980523 \h </w:instrText>
        </w:r>
        <w:r w:rsidRPr="00C445CA">
          <w:rPr>
            <w:noProof/>
            <w:webHidden/>
            <w:sz w:val="28"/>
          </w:rPr>
        </w:r>
        <w:r w:rsidRPr="00C445CA">
          <w:rPr>
            <w:noProof/>
            <w:webHidden/>
            <w:sz w:val="28"/>
          </w:rPr>
          <w:fldChar w:fldCharType="separate"/>
        </w:r>
        <w:r w:rsidRPr="00C445CA">
          <w:rPr>
            <w:noProof/>
            <w:webHidden/>
            <w:sz w:val="28"/>
          </w:rPr>
          <w:t>6</w:t>
        </w:r>
        <w:r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C445C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4" w:history="1">
        <w:r w:rsidRPr="00C445CA">
          <w:rPr>
            <w:rStyle w:val="a4"/>
            <w:rFonts w:eastAsia="仿宋_GB2312" w:hint="eastAsia"/>
            <w:b/>
            <w:noProof/>
            <w:sz w:val="28"/>
          </w:rPr>
          <w:t>八、</w:t>
        </w:r>
        <w:r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Pr="00C445CA">
          <w:rPr>
            <w:rStyle w:val="a4"/>
            <w:rFonts w:eastAsia="仿宋_GB2312" w:hint="eastAsia"/>
            <w:b/>
            <w:noProof/>
            <w:sz w:val="28"/>
          </w:rPr>
          <w:t>主要参考书目</w:t>
        </w:r>
        <w:r w:rsidRPr="00C445CA">
          <w:rPr>
            <w:noProof/>
            <w:webHidden/>
            <w:sz w:val="28"/>
          </w:rPr>
          <w:tab/>
        </w:r>
        <w:r w:rsidRPr="00C445CA">
          <w:rPr>
            <w:noProof/>
            <w:webHidden/>
            <w:sz w:val="28"/>
          </w:rPr>
          <w:fldChar w:fldCharType="begin"/>
        </w:r>
        <w:r w:rsidRPr="00C445CA">
          <w:rPr>
            <w:noProof/>
            <w:webHidden/>
            <w:sz w:val="28"/>
          </w:rPr>
          <w:instrText xml:space="preserve"> PAGEREF _Toc497980524 \h </w:instrText>
        </w:r>
        <w:r w:rsidRPr="00C445CA">
          <w:rPr>
            <w:noProof/>
            <w:webHidden/>
            <w:sz w:val="28"/>
          </w:rPr>
        </w:r>
        <w:r w:rsidRPr="00C445CA">
          <w:rPr>
            <w:noProof/>
            <w:webHidden/>
            <w:sz w:val="28"/>
          </w:rPr>
          <w:fldChar w:fldCharType="separate"/>
        </w:r>
        <w:r w:rsidRPr="00C445CA">
          <w:rPr>
            <w:noProof/>
            <w:webHidden/>
            <w:sz w:val="28"/>
          </w:rPr>
          <w:t>6</w:t>
        </w:r>
        <w:r w:rsidRPr="00C445CA">
          <w:rPr>
            <w:noProof/>
            <w:webHidden/>
            <w:sz w:val="28"/>
          </w:rPr>
          <w:fldChar w:fldCharType="end"/>
        </w:r>
      </w:hyperlink>
    </w:p>
    <w:p w:rsidR="002703F6" w:rsidRPr="00A66DBE" w:rsidRDefault="00DF378C">
      <w:pPr>
        <w:rPr>
          <w:rFonts w:eastAsia="仿宋"/>
          <w:sz w:val="28"/>
        </w:rPr>
      </w:pPr>
      <w:r w:rsidRPr="00C445CA">
        <w:rPr>
          <w:rFonts w:eastAsia="仿宋"/>
          <w:bCs/>
          <w:sz w:val="28"/>
          <w:lang w:val="zh-CN"/>
        </w:rPr>
        <w:fldChar w:fldCharType="end"/>
      </w:r>
    </w:p>
    <w:p w:rsidR="002703F6" w:rsidRPr="00A66DBE" w:rsidRDefault="00DF378C" w:rsidP="00BA1681">
      <w:pPr>
        <w:pStyle w:val="1"/>
        <w:numPr>
          <w:ilvl w:val="0"/>
          <w:numId w:val="0"/>
        </w:numPr>
        <w:rPr>
          <w:rFonts w:ascii="微软雅黑" w:eastAsia="仿宋" w:hAnsi="微软雅黑"/>
          <w:sz w:val="28"/>
        </w:rPr>
      </w:pPr>
      <w:r w:rsidRPr="00A66DBE">
        <w:rPr>
          <w:rFonts w:ascii="微软雅黑" w:eastAsia="仿宋" w:hAnsi="微软雅黑" w:cs="宋体"/>
          <w:b w:val="0"/>
          <w:kern w:val="0"/>
          <w:sz w:val="28"/>
          <w:u w:val="single"/>
        </w:rPr>
        <w:br w:type="page"/>
      </w:r>
    </w:p>
    <w:p w:rsidR="007270F1" w:rsidRPr="00A6210B" w:rsidRDefault="002F0BAE" w:rsidP="007270F1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 w:hint="eastAsia"/>
          <w:b/>
          <w:sz w:val="28"/>
          <w:szCs w:val="24"/>
        </w:rPr>
      </w:pPr>
      <w:bookmarkStart w:id="0" w:name="_Toc497980513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9"/>
        <w:gridCol w:w="822"/>
        <w:gridCol w:w="6278"/>
      </w:tblGrid>
      <w:tr w:rsidR="007270F1" w:rsidTr="00840275">
        <w:trPr>
          <w:trHeight w:val="465"/>
        </w:trPr>
        <w:tc>
          <w:tcPr>
            <w:tcW w:w="1619" w:type="dxa"/>
          </w:tcPr>
          <w:p w:rsidR="007270F1" w:rsidRPr="007270F1" w:rsidRDefault="007270F1" w:rsidP="00840275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7270F1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 w:rsidR="007270F1" w:rsidRPr="007270F1" w:rsidRDefault="000023E2" w:rsidP="00840275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0023E2">
              <w:rPr>
                <w:rFonts w:eastAsia="仿宋_GB2312" w:hint="eastAsia"/>
                <w:b/>
                <w:sz w:val="28"/>
                <w:szCs w:val="24"/>
              </w:rPr>
              <w:t>基于物联网的火焰传感器软件逻辑实现</w:t>
            </w:r>
          </w:p>
        </w:tc>
      </w:tr>
      <w:tr w:rsidR="007270F1" w:rsidTr="00840275">
        <w:trPr>
          <w:trHeight w:val="5781"/>
        </w:trPr>
        <w:tc>
          <w:tcPr>
            <w:tcW w:w="8719" w:type="dxa"/>
            <w:gridSpan w:val="3"/>
          </w:tcPr>
          <w:p w:rsidR="007270F1" w:rsidRPr="007270F1" w:rsidRDefault="007270F1" w:rsidP="00840275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7270F1">
              <w:rPr>
                <w:rFonts w:eastAsia="仿宋_GB2312" w:hint="eastAsia"/>
                <w:b/>
                <w:sz w:val="28"/>
                <w:szCs w:val="24"/>
              </w:rPr>
              <w:t>设计任务：</w:t>
            </w:r>
          </w:p>
          <w:p w:rsidR="007270F1" w:rsidRPr="000023E2" w:rsidRDefault="000023E2" w:rsidP="000023E2">
            <w:pPr>
              <w:jc w:val="left"/>
              <w:rPr>
                <w:rFonts w:ascii="宋体" w:eastAsia="仿宋_GB2312" w:hAnsi="宋体" w:hint="eastAsia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本设计的目标完成一个基于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无线通信技术的火焰传感器设计，该系统利用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cortex-A8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开发板为系统终端，通过串口连接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中的协调器，同时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的节点串口连接火焰传感器，并且把数据实时转发给协调器，再由协调器转发给终端，同时系统终端实时显示采集的数据。并且能够在检测到火焰的时候开启警报（蜂鸣器）</w:t>
            </w:r>
          </w:p>
          <w:p w:rsidR="007270F1" w:rsidRPr="000023E2" w:rsidRDefault="007270F1" w:rsidP="000023E2">
            <w:pPr>
              <w:jc w:val="left"/>
              <w:rPr>
                <w:rFonts w:ascii="宋体" w:eastAsia="仿宋_GB2312" w:hAnsi="宋体" w:hint="eastAsia"/>
                <w:sz w:val="24"/>
                <w:szCs w:val="24"/>
              </w:rPr>
            </w:pPr>
          </w:p>
          <w:p w:rsidR="007270F1" w:rsidRPr="000023E2" w:rsidRDefault="000023E2" w:rsidP="000023E2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="007270F1" w:rsidRPr="000023E2">
              <w:rPr>
                <w:rFonts w:ascii="宋体" w:eastAsia="仿宋_GB2312" w:hAnsi="宋体"/>
                <w:sz w:val="24"/>
                <w:szCs w:val="24"/>
              </w:rPr>
              <w:t>硬件：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开发板、</w:t>
            </w:r>
            <w:proofErr w:type="gramStart"/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粤嵌</w:t>
            </w:r>
            <w:proofErr w:type="spellStart"/>
            <w:proofErr w:type="gramEnd"/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开发套件（无需制板，</w:t>
            </w:r>
            <w:proofErr w:type="gramStart"/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由粤嵌提供</w:t>
            </w:r>
            <w:proofErr w:type="gramEnd"/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）、火焰传感器</w:t>
            </w:r>
          </w:p>
          <w:p w:rsidR="007270F1" w:rsidRPr="000023E2" w:rsidRDefault="000023E2" w:rsidP="000023E2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="007270F1" w:rsidRPr="000023E2">
              <w:rPr>
                <w:rFonts w:ascii="宋体" w:eastAsia="仿宋_GB2312" w:hAnsi="宋体"/>
                <w:sz w:val="24"/>
                <w:szCs w:val="24"/>
              </w:rPr>
              <w:t>硬件功能：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基于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TI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CC5230</w:t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proofErr w:type="spellStart"/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模块。提供了简单的温湿度，光感等</w:t>
            </w: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="007270F1" w:rsidRPr="000023E2">
              <w:rPr>
                <w:rFonts w:ascii="宋体" w:eastAsia="仿宋_GB2312" w:hAnsi="宋体" w:hint="eastAsia"/>
                <w:sz w:val="24"/>
                <w:szCs w:val="24"/>
              </w:rPr>
              <w:t>外设模块。</w:t>
            </w:r>
          </w:p>
          <w:p w:rsidR="007270F1" w:rsidRPr="000023E2" w:rsidRDefault="000023E2" w:rsidP="000023E2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="007270F1" w:rsidRPr="000023E2">
              <w:rPr>
                <w:rFonts w:ascii="宋体" w:eastAsia="仿宋_GB2312" w:hAnsi="宋体"/>
                <w:sz w:val="24"/>
                <w:szCs w:val="24"/>
              </w:rPr>
              <w:t>软件功能：</w:t>
            </w:r>
          </w:p>
          <w:p w:rsidR="007270F1" w:rsidRPr="00D620B2" w:rsidRDefault="007270F1" w:rsidP="00840275">
            <w:pPr>
              <w:ind w:firstLineChars="200" w:firstLine="420"/>
              <w:jc w:val="left"/>
              <w:rPr>
                <w:bCs/>
              </w:rPr>
            </w:pPr>
          </w:p>
          <w:p w:rsidR="007270F1" w:rsidRPr="000023E2" w:rsidRDefault="007270F1" w:rsidP="007270F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0023E2">
              <w:rPr>
                <w:rFonts w:ascii="仿宋" w:eastAsia="仿宋" w:hAnsi="仿宋"/>
                <w:bCs/>
                <w:sz w:val="24"/>
                <w:szCs w:val="24"/>
              </w:rPr>
              <w:t>自定义协议</w:t>
            </w:r>
            <w:r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，</w:t>
            </w:r>
            <w:r w:rsidRPr="000023E2">
              <w:rPr>
                <w:rFonts w:ascii="仿宋" w:eastAsia="仿宋" w:hAnsi="仿宋"/>
                <w:bCs/>
                <w:sz w:val="24"/>
                <w:szCs w:val="24"/>
              </w:rPr>
              <w:t>并改写</w:t>
            </w:r>
            <w:r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TI Z-stack协议</w:t>
            </w:r>
            <w:proofErr w:type="gramStart"/>
            <w:r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栈</w:t>
            </w:r>
            <w:proofErr w:type="gramEnd"/>
            <w:r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,支持火焰数据</w:t>
            </w:r>
            <w:r w:rsidR="00C360E6">
              <w:rPr>
                <w:rFonts w:ascii="仿宋" w:eastAsia="仿宋" w:hAnsi="仿宋" w:hint="eastAsia"/>
                <w:bCs/>
                <w:sz w:val="24"/>
                <w:szCs w:val="24"/>
              </w:rPr>
              <w:t>传输</w:t>
            </w:r>
            <w:r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操作。</w:t>
            </w:r>
          </w:p>
          <w:p w:rsidR="007270F1" w:rsidRPr="000023E2" w:rsidRDefault="007270F1" w:rsidP="007270F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</w:t>
            </w:r>
            <w:proofErr w:type="gramStart"/>
            <w:r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板简单</w:t>
            </w:r>
            <w:proofErr w:type="gramEnd"/>
            <w:r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UI界面</w:t>
            </w:r>
          </w:p>
          <w:p w:rsidR="007270F1" w:rsidRPr="000023E2" w:rsidRDefault="007270F1" w:rsidP="007270F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0023E2">
              <w:rPr>
                <w:rFonts w:ascii="仿宋" w:eastAsia="仿宋" w:hAnsi="仿宋"/>
                <w:bCs/>
                <w:sz w:val="24"/>
                <w:szCs w:val="24"/>
              </w:rPr>
              <w:t>实现</w:t>
            </w:r>
            <w:r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GEC210开发板与</w:t>
            </w:r>
            <w:proofErr w:type="spellStart"/>
            <w:r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模块的串口通信</w:t>
            </w:r>
          </w:p>
          <w:p w:rsidR="007270F1" w:rsidRPr="000023E2" w:rsidRDefault="007270F1" w:rsidP="007270F1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实现GEC210火焰数据采集操作人机交互逻辑</w:t>
            </w:r>
          </w:p>
          <w:p w:rsidR="007270F1" w:rsidRPr="002A1037" w:rsidRDefault="007270F1" w:rsidP="00840275">
            <w:pPr>
              <w:rPr>
                <w:rFonts w:hint="eastAsia"/>
                <w:b/>
              </w:rPr>
            </w:pPr>
            <w:bookmarkStart w:id="1" w:name="_GoBack"/>
            <w:bookmarkEnd w:id="1"/>
          </w:p>
          <w:p w:rsidR="007270F1" w:rsidRDefault="007270F1" w:rsidP="00840275">
            <w:pPr>
              <w:rPr>
                <w:rFonts w:hint="eastAsia"/>
                <w:b/>
              </w:rPr>
            </w:pP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</w:tc>
      </w:tr>
      <w:tr w:rsidR="007270F1" w:rsidTr="00840275">
        <w:trPr>
          <w:trHeight w:val="1823"/>
        </w:trPr>
        <w:tc>
          <w:tcPr>
            <w:tcW w:w="8719" w:type="dxa"/>
            <w:gridSpan w:val="3"/>
          </w:tcPr>
          <w:p w:rsidR="007270F1" w:rsidRPr="007270F1" w:rsidRDefault="007270F1" w:rsidP="00840275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7270F1">
              <w:rPr>
                <w:rFonts w:eastAsia="仿宋_GB2312" w:hint="eastAsia"/>
                <w:b/>
                <w:sz w:val="28"/>
                <w:szCs w:val="24"/>
              </w:rPr>
              <w:t>设计要求：</w:t>
            </w:r>
          </w:p>
          <w:p w:rsidR="007270F1" w:rsidRPr="006A49BF" w:rsidRDefault="007270F1" w:rsidP="00840275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1、实现嵌入式</w:t>
            </w:r>
            <w:proofErr w:type="spellStart"/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系统下的</w:t>
            </w:r>
            <w:proofErr w:type="spellStart"/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lcd</w:t>
            </w:r>
            <w:proofErr w:type="spellEnd"/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上显示图片。</w:t>
            </w:r>
          </w:p>
          <w:p w:rsidR="007270F1" w:rsidRPr="006A49BF" w:rsidRDefault="007270F1" w:rsidP="00840275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2、实现嵌入式</w:t>
            </w:r>
            <w:proofErr w:type="spellStart"/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系统下的简单U</w:t>
            </w:r>
            <w:r w:rsidRPr="006A49BF">
              <w:rPr>
                <w:rFonts w:ascii="仿宋" w:eastAsia="仿宋" w:hAnsi="仿宋"/>
                <w:bCs/>
                <w:sz w:val="24"/>
                <w:szCs w:val="24"/>
              </w:rPr>
              <w:t>I界面。</w:t>
            </w:r>
          </w:p>
          <w:p w:rsidR="007270F1" w:rsidRPr="006A49BF" w:rsidRDefault="007270F1" w:rsidP="00840275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3、实现自定义</w:t>
            </w:r>
            <w:r w:rsidR="006A49BF" w:rsidRPr="000023E2">
              <w:rPr>
                <w:rFonts w:ascii="仿宋" w:eastAsia="仿宋" w:hAnsi="仿宋" w:hint="eastAsia"/>
                <w:bCs/>
                <w:sz w:val="24"/>
                <w:szCs w:val="24"/>
              </w:rPr>
              <w:t>支持火焰数据</w:t>
            </w:r>
            <w:r w:rsidR="006A49BF">
              <w:rPr>
                <w:rFonts w:ascii="仿宋" w:eastAsia="仿宋" w:hAnsi="仿宋" w:hint="eastAsia"/>
                <w:bCs/>
                <w:sz w:val="24"/>
                <w:szCs w:val="24"/>
              </w:rPr>
              <w:t>传输</w:t>
            </w:r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协议设计。</w:t>
            </w:r>
          </w:p>
          <w:p w:rsidR="007270F1" w:rsidRPr="006A49BF" w:rsidRDefault="007270F1" w:rsidP="00840275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 xml:space="preserve">4、根据自定义协议，修改TI </w:t>
            </w:r>
            <w:r w:rsidRPr="006A49BF">
              <w:rPr>
                <w:rFonts w:ascii="仿宋" w:eastAsia="仿宋" w:hAnsi="仿宋"/>
                <w:bCs/>
                <w:sz w:val="24"/>
                <w:szCs w:val="24"/>
              </w:rPr>
              <w:t>Z</w:t>
            </w:r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-Stack以支持该协议。</w:t>
            </w:r>
          </w:p>
          <w:p w:rsidR="007270F1" w:rsidRPr="006A49BF" w:rsidRDefault="007270F1" w:rsidP="00840275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5、实现GEC210的人机交互逻辑（触摸屏交互）。</w:t>
            </w:r>
          </w:p>
          <w:p w:rsidR="007270F1" w:rsidRPr="006A49BF" w:rsidRDefault="007270F1" w:rsidP="00840275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6、实现项目开机自启动。</w:t>
            </w:r>
          </w:p>
          <w:p w:rsidR="007270F1" w:rsidRPr="006A49BF" w:rsidRDefault="007270F1" w:rsidP="00840275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6A49BF">
              <w:rPr>
                <w:rFonts w:ascii="仿宋" w:eastAsia="仿宋" w:hAnsi="仿宋" w:hint="eastAsia"/>
                <w:bCs/>
                <w:sz w:val="24"/>
                <w:szCs w:val="24"/>
              </w:rPr>
              <w:t>7、测试通过如下测试用例：</w:t>
            </w:r>
          </w:p>
          <w:p w:rsidR="007270F1" w:rsidRDefault="007270F1" w:rsidP="00840275">
            <w:pPr>
              <w:ind w:firstLine="420"/>
              <w:rPr>
                <w:bCs/>
              </w:rPr>
            </w:pPr>
          </w:p>
          <w:p w:rsidR="007270F1" w:rsidRPr="000023E2" w:rsidRDefault="007270F1" w:rsidP="000023E2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bCs/>
              </w:rPr>
              <w:tab/>
            </w:r>
            <w:r w:rsidRPr="000023E2">
              <w:rPr>
                <w:rFonts w:ascii="宋体" w:eastAsia="仿宋_GB2312" w:hAnsi="宋体"/>
                <w:sz w:val="24"/>
                <w:szCs w:val="24"/>
              </w:rPr>
              <w:t>整体项目无明显卡顿</w:t>
            </w:r>
          </w:p>
          <w:p w:rsidR="007270F1" w:rsidRPr="000023E2" w:rsidRDefault="007270F1" w:rsidP="000023E2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0023E2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0023E2">
              <w:rPr>
                <w:rFonts w:ascii="宋体" w:eastAsia="仿宋_GB2312" w:hAnsi="宋体" w:hint="eastAsia"/>
                <w:sz w:val="24"/>
                <w:szCs w:val="24"/>
              </w:rPr>
              <w:t>LCD</w:t>
            </w:r>
            <w:r w:rsidRPr="000023E2">
              <w:rPr>
                <w:rFonts w:ascii="宋体" w:eastAsia="仿宋_GB2312" w:hAnsi="宋体" w:hint="eastAsia"/>
                <w:sz w:val="24"/>
                <w:szCs w:val="24"/>
              </w:rPr>
              <w:t>界面显示界面</w:t>
            </w:r>
            <w:proofErr w:type="gramStart"/>
            <w:r w:rsidRPr="000023E2">
              <w:rPr>
                <w:rFonts w:ascii="宋体" w:eastAsia="仿宋_GB2312" w:hAnsi="宋体" w:hint="eastAsia"/>
                <w:sz w:val="24"/>
                <w:szCs w:val="24"/>
              </w:rPr>
              <w:t>无图片</w:t>
            </w:r>
            <w:proofErr w:type="gramEnd"/>
            <w:r w:rsidRPr="000023E2">
              <w:rPr>
                <w:rFonts w:ascii="宋体" w:eastAsia="仿宋_GB2312" w:hAnsi="宋体" w:hint="eastAsia"/>
                <w:sz w:val="24"/>
                <w:szCs w:val="24"/>
              </w:rPr>
              <w:t>倾斜，颜色异常。</w:t>
            </w:r>
          </w:p>
          <w:p w:rsidR="007270F1" w:rsidRPr="000023E2" w:rsidRDefault="007270F1" w:rsidP="000023E2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0023E2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0023E2">
              <w:rPr>
                <w:rFonts w:ascii="宋体" w:eastAsia="仿宋_GB2312" w:hAnsi="宋体" w:hint="eastAsia"/>
                <w:sz w:val="24"/>
                <w:szCs w:val="24"/>
              </w:rPr>
              <w:t>火焰数据采集</w:t>
            </w:r>
            <w:r w:rsidRPr="000023E2">
              <w:rPr>
                <w:rFonts w:ascii="宋体" w:eastAsia="仿宋_GB2312" w:hAnsi="宋体"/>
                <w:sz w:val="24"/>
                <w:szCs w:val="24"/>
              </w:rPr>
              <w:t>控制成功率</w:t>
            </w:r>
            <w:r w:rsidRPr="000023E2">
              <w:rPr>
                <w:rFonts w:ascii="宋体" w:eastAsia="仿宋_GB2312" w:hAnsi="宋体" w:hint="eastAsia"/>
                <w:sz w:val="24"/>
                <w:szCs w:val="24"/>
              </w:rPr>
              <w:t>100%</w:t>
            </w:r>
            <w:r w:rsidRPr="000023E2">
              <w:rPr>
                <w:rFonts w:ascii="宋体" w:eastAsia="仿宋_GB2312" w:hAnsi="宋体" w:hint="eastAsia"/>
                <w:sz w:val="24"/>
                <w:szCs w:val="24"/>
              </w:rPr>
              <w:t>（</w:t>
            </w:r>
            <w:r w:rsidRPr="000023E2">
              <w:rPr>
                <w:rFonts w:ascii="宋体" w:eastAsia="仿宋_GB2312" w:hAnsi="宋体" w:hint="eastAsia"/>
                <w:sz w:val="24"/>
                <w:szCs w:val="24"/>
              </w:rPr>
              <w:t>10</w:t>
            </w:r>
            <w:r w:rsidRPr="000023E2">
              <w:rPr>
                <w:rFonts w:ascii="宋体" w:eastAsia="仿宋_GB2312" w:hAnsi="宋体" w:hint="eastAsia"/>
                <w:sz w:val="24"/>
                <w:szCs w:val="24"/>
              </w:rPr>
              <w:t>次操作），并且能够在</w:t>
            </w:r>
            <w:r w:rsidRPr="000023E2">
              <w:rPr>
                <w:rFonts w:ascii="宋体" w:eastAsia="仿宋_GB2312" w:hAnsi="宋体" w:hint="eastAsia"/>
                <w:sz w:val="24"/>
                <w:szCs w:val="24"/>
              </w:rPr>
              <w:t>UI</w:t>
            </w:r>
            <w:r w:rsidRPr="000023E2">
              <w:rPr>
                <w:rFonts w:ascii="宋体" w:eastAsia="仿宋_GB2312" w:hAnsi="宋体" w:hint="eastAsia"/>
                <w:sz w:val="24"/>
                <w:szCs w:val="24"/>
              </w:rPr>
              <w:t>上显示附近是否有火源，如果采集到火焰数据，能够开启</w:t>
            </w:r>
            <w:r w:rsidR="00B30A7F">
              <w:rPr>
                <w:rFonts w:ascii="宋体" w:eastAsia="仿宋_GB2312" w:hAnsi="宋体" w:hint="eastAsia"/>
                <w:sz w:val="24"/>
                <w:szCs w:val="24"/>
              </w:rPr>
              <w:t>提醒</w:t>
            </w:r>
            <w:r w:rsidRPr="000023E2">
              <w:rPr>
                <w:rFonts w:ascii="宋体" w:eastAsia="仿宋_GB2312" w:hAnsi="宋体" w:hint="eastAsia"/>
                <w:sz w:val="24"/>
                <w:szCs w:val="24"/>
              </w:rPr>
              <w:t>。</w:t>
            </w:r>
          </w:p>
          <w:p w:rsidR="007270F1" w:rsidRPr="00B30A7F" w:rsidRDefault="007270F1" w:rsidP="00B30A7F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bCs/>
              </w:rPr>
              <w:tab/>
            </w:r>
            <w:r w:rsidRPr="00B30A7F">
              <w:rPr>
                <w:rFonts w:ascii="宋体" w:eastAsia="仿宋_GB2312" w:hAnsi="宋体"/>
                <w:sz w:val="24"/>
                <w:szCs w:val="24"/>
              </w:rPr>
              <w:t>重启系统后项目自启动成功。</w:t>
            </w:r>
          </w:p>
          <w:p w:rsidR="007270F1" w:rsidRPr="00B30A7F" w:rsidRDefault="007270F1" w:rsidP="00B30A7F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B30A7F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B30A7F">
              <w:rPr>
                <w:rFonts w:ascii="宋体" w:eastAsia="仿宋_GB2312" w:hAnsi="宋体"/>
                <w:sz w:val="24"/>
                <w:szCs w:val="24"/>
              </w:rPr>
              <w:t>对用户所有操作有明显反馈</w:t>
            </w:r>
          </w:p>
          <w:p w:rsidR="007270F1" w:rsidRPr="002A1037" w:rsidRDefault="007270F1" w:rsidP="00840275">
            <w:pPr>
              <w:rPr>
                <w:rFonts w:hint="eastAsia"/>
                <w:b/>
              </w:rPr>
            </w:pP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</w:tc>
      </w:tr>
      <w:tr w:rsidR="007270F1" w:rsidTr="00840275">
        <w:trPr>
          <w:trHeight w:val="1908"/>
        </w:trPr>
        <w:tc>
          <w:tcPr>
            <w:tcW w:w="8719" w:type="dxa"/>
            <w:gridSpan w:val="3"/>
          </w:tcPr>
          <w:p w:rsidR="007270F1" w:rsidRPr="007270F1" w:rsidRDefault="007270F1" w:rsidP="00840275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7270F1">
              <w:rPr>
                <w:rFonts w:eastAsia="仿宋_GB2312" w:hint="eastAsia"/>
                <w:b/>
                <w:sz w:val="28"/>
                <w:szCs w:val="24"/>
              </w:rPr>
              <w:lastRenderedPageBreak/>
              <w:t>课程对培养目标的支撑：</w:t>
            </w: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  <w:p w:rsidR="007270F1" w:rsidRDefault="007270F1" w:rsidP="00840275">
            <w:pPr>
              <w:rPr>
                <w:rFonts w:hint="eastAsia"/>
                <w:b/>
              </w:rPr>
            </w:pPr>
          </w:p>
        </w:tc>
      </w:tr>
      <w:tr w:rsidR="007270F1" w:rsidTr="00840275">
        <w:trPr>
          <w:trHeight w:val="641"/>
        </w:trPr>
        <w:tc>
          <w:tcPr>
            <w:tcW w:w="2441" w:type="dxa"/>
            <w:gridSpan w:val="2"/>
          </w:tcPr>
          <w:p w:rsidR="007270F1" w:rsidRDefault="007270F1" w:rsidP="00840275">
            <w:pPr>
              <w:rPr>
                <w:rFonts w:hint="eastAsia"/>
                <w:b/>
              </w:rPr>
            </w:pPr>
            <w:r w:rsidRPr="007270F1">
              <w:rPr>
                <w:rFonts w:eastAsia="仿宋_GB2312" w:hint="eastAsia"/>
                <w:b/>
                <w:sz w:val="28"/>
                <w:szCs w:val="24"/>
              </w:rPr>
              <w:t>指导教师（签字）</w:t>
            </w:r>
          </w:p>
        </w:tc>
        <w:tc>
          <w:tcPr>
            <w:tcW w:w="6278" w:type="dxa"/>
          </w:tcPr>
          <w:p w:rsidR="007270F1" w:rsidRDefault="007270F1" w:rsidP="00840275">
            <w:pPr>
              <w:rPr>
                <w:rFonts w:hint="eastAsia"/>
                <w:b/>
              </w:rPr>
            </w:pPr>
          </w:p>
        </w:tc>
      </w:tr>
    </w:tbl>
    <w:p w:rsidR="00190769" w:rsidRDefault="00190769" w:rsidP="002F0BAE">
      <w:pPr>
        <w:rPr>
          <w:rFonts w:hint="eastAsia"/>
        </w:rPr>
      </w:pPr>
    </w:p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80514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2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62FDA" w:rsidRDefault="00DF378C" w:rsidP="00262FDA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980515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3"/>
    </w:p>
    <w:p w:rsidR="00262FDA" w:rsidRDefault="00262FDA" w:rsidP="00262FDA">
      <w:pPr>
        <w:outlineLvl w:val="0"/>
        <w:rPr>
          <w:rFonts w:eastAsia="仿宋_GB2312"/>
          <w:b/>
          <w:sz w:val="28"/>
          <w:szCs w:val="24"/>
        </w:rPr>
      </w:pPr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7451BD" w:rsidTr="007451BD">
        <w:tc>
          <w:tcPr>
            <w:tcW w:w="3840" w:type="dxa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了解物联网开发流程</w:t>
            </w:r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使用</w:t>
            </w:r>
            <w:proofErr w:type="spellStart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协议</w:t>
            </w:r>
            <w:proofErr w:type="gramStart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栈</w:t>
            </w:r>
            <w:proofErr w:type="gramEnd"/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嵌入式开发相关内容。</w:t>
            </w:r>
          </w:p>
        </w:tc>
      </w:tr>
      <w:tr w:rsidR="007451BD" w:rsidTr="007451BD">
        <w:tc>
          <w:tcPr>
            <w:tcW w:w="3840" w:type="dxa"/>
            <w:vMerge w:val="restart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C语言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单片机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Linux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网络通信</w:t>
            </w: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嵌入式开发软件基础</w:t>
            </w:r>
          </w:p>
        </w:tc>
      </w:tr>
    </w:tbl>
    <w:p w:rsidR="007451BD" w:rsidRPr="007451BD" w:rsidRDefault="007451BD" w:rsidP="00262FDA">
      <w:pPr>
        <w:outlineLvl w:val="0"/>
        <w:rPr>
          <w:rFonts w:eastAsia="仿宋_GB2312"/>
          <w:b/>
          <w:sz w:val="28"/>
          <w:szCs w:val="24"/>
        </w:rPr>
      </w:pPr>
    </w:p>
    <w:p w:rsidR="00262FDA" w:rsidRDefault="00262FDA">
      <w:pPr>
        <w:rPr>
          <w:rFonts w:ascii="微软雅黑" w:eastAsia="微软雅黑" w:hAnsi="微软雅黑" w:cs="微软雅黑"/>
          <w:sz w:val="20"/>
        </w:rPr>
      </w:pPr>
    </w:p>
    <w:p w:rsidR="00187D96" w:rsidRDefault="00DF378C" w:rsidP="00187D96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80516"/>
      <w:r w:rsidRPr="002F0BAE">
        <w:rPr>
          <w:rFonts w:eastAsia="仿宋_GB2312" w:hint="eastAsia"/>
          <w:b/>
          <w:sz w:val="28"/>
          <w:szCs w:val="24"/>
        </w:rPr>
        <w:lastRenderedPageBreak/>
        <w:t>仿真或实验条件</w:t>
      </w:r>
      <w:bookmarkEnd w:id="4"/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544510" w:rsidTr="00A81A5E">
        <w:tc>
          <w:tcPr>
            <w:tcW w:w="3840" w:type="dxa"/>
            <w:vMerge w:val="restart"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实验条件</w:t>
            </w: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  <w:tr w:rsidR="00544510" w:rsidTr="00A81A5E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节点模块</w:t>
            </w:r>
          </w:p>
        </w:tc>
      </w:tr>
      <w:tr w:rsidR="00544510" w:rsidTr="00A81A5E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5D753E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D753E">
              <w:rPr>
                <w:rFonts w:ascii="仿宋" w:eastAsia="仿宋" w:hAnsi="仿宋" w:cs="微软雅黑" w:hint="eastAsia"/>
                <w:sz w:val="24"/>
                <w:szCs w:val="24"/>
              </w:rPr>
              <w:t>火焰传感器模块</w:t>
            </w:r>
          </w:p>
        </w:tc>
      </w:tr>
    </w:tbl>
    <w:p w:rsidR="00CF4BF8" w:rsidRPr="005610F7" w:rsidRDefault="00CF4BF8" w:rsidP="005610F7">
      <w:pPr>
        <w:outlineLvl w:val="0"/>
        <w:rPr>
          <w:rFonts w:eastAsia="仿宋_GB2312"/>
          <w:b/>
          <w:sz w:val="28"/>
          <w:szCs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5" w:name="_Toc497980517"/>
      <w:r w:rsidRPr="002F0BAE">
        <w:rPr>
          <w:rFonts w:eastAsia="仿宋_GB2312" w:hint="eastAsia"/>
          <w:b/>
          <w:sz w:val="28"/>
          <w:szCs w:val="24"/>
        </w:rPr>
        <w:t>具体设计过程要求</w:t>
      </w:r>
      <w:bookmarkEnd w:id="5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80518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6"/>
    </w:p>
    <w:p w:rsidR="002703F6" w:rsidRDefault="00DF378C">
      <w:pPr>
        <w:jc w:val="center"/>
      </w:pPr>
      <w:r>
        <w:object w:dxaOrig="4901" w:dyaOrig="1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84.85pt;height:86.4pt;mso-wrap-style:square;mso-position-horizontal-relative:page;mso-position-vertical-relative:page" o:ole="">
            <v:imagedata r:id="rId9" o:title=""/>
          </v:shape>
          <o:OLEObject Type="Embed" ProgID="Visio.Drawing.15" ShapeID="对象 2" DrawAspect="Content" ObjectID="_1571722374" r:id="rId10"/>
        </w:objec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7" w:name="_Toc497980519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7"/>
    </w:p>
    <w:p w:rsidR="00544510" w:rsidRDefault="00544510">
      <w:pPr>
        <w:jc w:val="left"/>
        <w:rPr>
          <w:rFonts w:ascii="微软雅黑" w:eastAsia="微软雅黑" w:hAnsi="微软雅黑" w:cs="微软雅黑"/>
          <w:sz w:val="20"/>
        </w:rPr>
      </w:pPr>
    </w:p>
    <w:p w:rsidR="0022573E" w:rsidRDefault="0022573E">
      <w:pPr>
        <w:jc w:val="left"/>
        <w:rPr>
          <w:rFonts w:ascii="微软雅黑" w:eastAsia="微软雅黑" w:hAnsi="微软雅黑" w:cs="微软雅黑"/>
          <w:sz w:val="20"/>
        </w:rPr>
      </w:pPr>
    </w:p>
    <w:tbl>
      <w:tblPr>
        <w:tblW w:w="7676" w:type="dxa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15"/>
        <w:gridCol w:w="4261"/>
      </w:tblGrid>
      <w:tr w:rsidR="00B548AD" w:rsidTr="00B548AD">
        <w:tc>
          <w:tcPr>
            <w:tcW w:w="3415" w:type="dxa"/>
            <w:vMerge w:val="restart"/>
            <w:vAlign w:val="center"/>
          </w:tcPr>
          <w:p w:rsidR="00B548AD" w:rsidRPr="00B548AD" w:rsidRDefault="00B548AD" w:rsidP="00B548A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软件</w:t>
            </w: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协议</w:t>
            </w:r>
            <w:proofErr w:type="gramStart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栈</w:t>
            </w:r>
            <w:proofErr w:type="gramEnd"/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嵌入式代码设计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传感器代码设计</w:t>
            </w:r>
          </w:p>
        </w:tc>
      </w:tr>
      <w:tr w:rsidR="00B548AD" w:rsidTr="00B548AD">
        <w:tc>
          <w:tcPr>
            <w:tcW w:w="3415" w:type="dxa"/>
            <w:vMerge w:val="restart"/>
            <w:vAlign w:val="center"/>
          </w:tcPr>
          <w:p w:rsidR="00B548AD" w:rsidRPr="00B548AD" w:rsidRDefault="00B548AD" w:rsidP="00B548A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硬件</w:t>
            </w: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GEC210(</w:t>
            </w: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基于</w:t>
            </w: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S5PV210的开发板)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B548A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B548AD">
              <w:rPr>
                <w:rFonts w:ascii="仿宋" w:eastAsia="仿宋" w:hAnsi="仿宋" w:cs="微软雅黑"/>
                <w:sz w:val="24"/>
                <w:szCs w:val="24"/>
              </w:rPr>
              <w:t>模块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A81A5E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A81A5E">
              <w:rPr>
                <w:rFonts w:ascii="仿宋" w:eastAsia="仿宋" w:hAnsi="仿宋" w:cs="微软雅黑" w:hint="eastAsia"/>
                <w:sz w:val="24"/>
                <w:szCs w:val="24"/>
              </w:rPr>
              <w:t>火焰传感器模块</w:t>
            </w:r>
          </w:p>
        </w:tc>
      </w:tr>
    </w:tbl>
    <w:p w:rsidR="00B548AD" w:rsidRDefault="00B548AD">
      <w:pPr>
        <w:jc w:val="left"/>
        <w:rPr>
          <w:rFonts w:ascii="微软雅黑" w:eastAsia="微软雅黑" w:hAnsi="微软雅黑" w:cs="微软雅黑"/>
          <w:sz w:val="20"/>
        </w:rPr>
      </w:pPr>
    </w:p>
    <w:p w:rsidR="00B548AD" w:rsidRDefault="00B548AD">
      <w:pPr>
        <w:jc w:val="left"/>
        <w:rPr>
          <w:rFonts w:ascii="微软雅黑" w:eastAsia="微软雅黑" w:hAnsi="微软雅黑" w:cs="微软雅黑"/>
          <w:sz w:val="20"/>
        </w:rPr>
      </w:pP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80520"/>
      <w:r w:rsidRPr="002F0BAE">
        <w:rPr>
          <w:rFonts w:eastAsia="仿宋_GB2312" w:hint="eastAsia"/>
          <w:b/>
          <w:sz w:val="28"/>
          <w:szCs w:val="24"/>
        </w:rPr>
        <w:t>调试</w:t>
      </w:r>
      <w:bookmarkEnd w:id="8"/>
    </w:p>
    <w:p w:rsidR="002703F6" w:rsidRPr="006950DF" w:rsidRDefault="00DF378C" w:rsidP="006950DF">
      <w:pPr>
        <w:spacing w:line="360" w:lineRule="auto"/>
        <w:ind w:left="420" w:firstLine="420"/>
        <w:rPr>
          <w:rFonts w:ascii="仿宋" w:eastAsia="仿宋" w:hAnsi="仿宋" w:cs="微软雅黑"/>
          <w:sz w:val="24"/>
          <w:szCs w:val="24"/>
        </w:rPr>
      </w:pPr>
      <w:r w:rsidRPr="006950DF">
        <w:rPr>
          <w:rFonts w:ascii="仿宋" w:eastAsia="仿宋" w:hAnsi="仿宋" w:cs="微软雅黑"/>
          <w:sz w:val="24"/>
          <w:szCs w:val="24"/>
        </w:rPr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9" w:name="_Toc497980521"/>
      <w:r w:rsidRPr="002F0BAE">
        <w:rPr>
          <w:rFonts w:eastAsia="仿宋_GB2312" w:hint="eastAsia"/>
          <w:b/>
          <w:sz w:val="28"/>
          <w:szCs w:val="24"/>
        </w:rPr>
        <w:lastRenderedPageBreak/>
        <w:t>其他</w:t>
      </w:r>
      <w:bookmarkEnd w:id="9"/>
    </w:p>
    <w:p w:rsidR="002703F6" w:rsidRPr="00911214" w:rsidRDefault="00DF378C" w:rsidP="00CC0CC2">
      <w:pPr>
        <w:spacing w:line="360" w:lineRule="auto"/>
        <w:ind w:left="420"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80522"/>
      <w:r w:rsidRPr="002F0BAE">
        <w:rPr>
          <w:rFonts w:eastAsia="仿宋_GB2312" w:hint="eastAsia"/>
          <w:b/>
          <w:sz w:val="28"/>
          <w:szCs w:val="24"/>
        </w:rPr>
        <w:t>仿真、实验结果分析要求</w:t>
      </w:r>
      <w:bookmarkEnd w:id="10"/>
    </w:p>
    <w:p w:rsidR="002703F6" w:rsidRPr="0044251B" w:rsidRDefault="00DF378C" w:rsidP="00C20AD9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44251B">
        <w:rPr>
          <w:rFonts w:eastAsia="仿宋_GB2312" w:hint="eastAsia"/>
          <w:sz w:val="24"/>
          <w:szCs w:val="24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 w:rsidRPr="0044251B">
        <w:rPr>
          <w:rFonts w:eastAsia="仿宋_GB2312" w:hint="eastAsia"/>
          <w:sz w:val="24"/>
          <w:szCs w:val="24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80523"/>
      <w:r w:rsidRPr="002F0BAE">
        <w:rPr>
          <w:rFonts w:eastAsia="仿宋_GB2312" w:hint="eastAsia"/>
          <w:b/>
          <w:sz w:val="28"/>
          <w:szCs w:val="24"/>
        </w:rPr>
        <w:t>设计的心得体会要求</w:t>
      </w:r>
      <w:bookmarkEnd w:id="11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2" w:name="_Toc497980524"/>
      <w:r w:rsidRPr="002F0BAE">
        <w:rPr>
          <w:rFonts w:eastAsia="仿宋_GB2312" w:hint="eastAsia"/>
          <w:b/>
          <w:sz w:val="28"/>
          <w:szCs w:val="24"/>
        </w:rPr>
        <w:t>主要参考书目</w:t>
      </w:r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proofErr w:type="spellStart"/>
      <w:r w:rsidRPr="00911214">
        <w:rPr>
          <w:rFonts w:eastAsia="仿宋_GB2312" w:hint="eastAsia"/>
          <w:sz w:val="24"/>
          <w:szCs w:val="24"/>
        </w:rPr>
        <w:t>linux</w:t>
      </w:r>
      <w:proofErr w:type="spellEnd"/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ZigBee</w:t>
      </w:r>
      <w:r w:rsidRPr="00911214">
        <w:rPr>
          <w:rFonts w:eastAsia="仿宋_GB2312" w:hint="eastAsia"/>
          <w:sz w:val="24"/>
          <w:szCs w:val="24"/>
        </w:rPr>
        <w:t>无线传感器网络设计与实现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传感器原理与应用》</w:t>
      </w:r>
    </w:p>
    <w:sectPr w:rsidR="00DF378C" w:rsidRPr="00911214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C3162" w:rsidRDefault="001C3162">
      <w:r>
        <w:separator/>
      </w:r>
    </w:p>
  </w:endnote>
  <w:endnote w:type="continuationSeparator" w:id="0">
    <w:p w:rsidR="001C3162" w:rsidRDefault="001C31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C3162" w:rsidRDefault="001C3162">
      <w:r>
        <w:separator/>
      </w:r>
    </w:p>
  </w:footnote>
  <w:footnote w:type="continuationSeparator" w:id="0">
    <w:p w:rsidR="001C3162" w:rsidRDefault="001C316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3E2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84CED"/>
    <w:rsid w:val="0009194C"/>
    <w:rsid w:val="000A6057"/>
    <w:rsid w:val="000B5FDB"/>
    <w:rsid w:val="000D4FD1"/>
    <w:rsid w:val="000D5B99"/>
    <w:rsid w:val="000E0FEE"/>
    <w:rsid w:val="000E7E5B"/>
    <w:rsid w:val="00100F0A"/>
    <w:rsid w:val="00103563"/>
    <w:rsid w:val="001167AC"/>
    <w:rsid w:val="00120CF1"/>
    <w:rsid w:val="00121909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87D96"/>
    <w:rsid w:val="00190769"/>
    <w:rsid w:val="00193C4F"/>
    <w:rsid w:val="001966DD"/>
    <w:rsid w:val="001A1897"/>
    <w:rsid w:val="001A711E"/>
    <w:rsid w:val="001C2EBB"/>
    <w:rsid w:val="001C3162"/>
    <w:rsid w:val="001D4AAD"/>
    <w:rsid w:val="001D4D5B"/>
    <w:rsid w:val="001D7759"/>
    <w:rsid w:val="001E5EF1"/>
    <w:rsid w:val="001E6FDA"/>
    <w:rsid w:val="001F1902"/>
    <w:rsid w:val="001F393F"/>
    <w:rsid w:val="002117EF"/>
    <w:rsid w:val="002134D0"/>
    <w:rsid w:val="0021627B"/>
    <w:rsid w:val="00224658"/>
    <w:rsid w:val="0022573E"/>
    <w:rsid w:val="002422E7"/>
    <w:rsid w:val="00243B1A"/>
    <w:rsid w:val="00251B01"/>
    <w:rsid w:val="00262FDA"/>
    <w:rsid w:val="002703F6"/>
    <w:rsid w:val="002737F6"/>
    <w:rsid w:val="002758AB"/>
    <w:rsid w:val="0028443B"/>
    <w:rsid w:val="002A037D"/>
    <w:rsid w:val="002A1155"/>
    <w:rsid w:val="002A1BB8"/>
    <w:rsid w:val="002A6152"/>
    <w:rsid w:val="002A6B35"/>
    <w:rsid w:val="002A6F20"/>
    <w:rsid w:val="002B312D"/>
    <w:rsid w:val="002B3FAF"/>
    <w:rsid w:val="002B6372"/>
    <w:rsid w:val="002C2010"/>
    <w:rsid w:val="002C3722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4DEA"/>
    <w:rsid w:val="00366B43"/>
    <w:rsid w:val="00370E59"/>
    <w:rsid w:val="00392F1D"/>
    <w:rsid w:val="003933C7"/>
    <w:rsid w:val="00395E08"/>
    <w:rsid w:val="00397961"/>
    <w:rsid w:val="003C062E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642D"/>
    <w:rsid w:val="0046432C"/>
    <w:rsid w:val="00465834"/>
    <w:rsid w:val="0046631D"/>
    <w:rsid w:val="004717B6"/>
    <w:rsid w:val="00473D5F"/>
    <w:rsid w:val="00477DC4"/>
    <w:rsid w:val="00482E80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25BAE"/>
    <w:rsid w:val="00535EEF"/>
    <w:rsid w:val="005416D9"/>
    <w:rsid w:val="00544510"/>
    <w:rsid w:val="00545B85"/>
    <w:rsid w:val="005463DD"/>
    <w:rsid w:val="005466AE"/>
    <w:rsid w:val="00554212"/>
    <w:rsid w:val="005556A6"/>
    <w:rsid w:val="005610F7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D753E"/>
    <w:rsid w:val="005E06E7"/>
    <w:rsid w:val="005E2087"/>
    <w:rsid w:val="005F2D5C"/>
    <w:rsid w:val="00605993"/>
    <w:rsid w:val="00612069"/>
    <w:rsid w:val="00615453"/>
    <w:rsid w:val="00616101"/>
    <w:rsid w:val="006161A0"/>
    <w:rsid w:val="006219B7"/>
    <w:rsid w:val="0063604A"/>
    <w:rsid w:val="00641A6B"/>
    <w:rsid w:val="006440FD"/>
    <w:rsid w:val="00651453"/>
    <w:rsid w:val="00653DB7"/>
    <w:rsid w:val="006601EC"/>
    <w:rsid w:val="0066361A"/>
    <w:rsid w:val="006833D5"/>
    <w:rsid w:val="006950DF"/>
    <w:rsid w:val="006A4549"/>
    <w:rsid w:val="006A49BF"/>
    <w:rsid w:val="006B3EA2"/>
    <w:rsid w:val="006C3F88"/>
    <w:rsid w:val="006D1D96"/>
    <w:rsid w:val="006E0DBF"/>
    <w:rsid w:val="006E48FC"/>
    <w:rsid w:val="006F5547"/>
    <w:rsid w:val="00701209"/>
    <w:rsid w:val="0072115F"/>
    <w:rsid w:val="00725B97"/>
    <w:rsid w:val="007270F1"/>
    <w:rsid w:val="00730D25"/>
    <w:rsid w:val="0073424B"/>
    <w:rsid w:val="00742157"/>
    <w:rsid w:val="007451BD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311FB"/>
    <w:rsid w:val="00836539"/>
    <w:rsid w:val="00845855"/>
    <w:rsid w:val="00853668"/>
    <w:rsid w:val="00861DB7"/>
    <w:rsid w:val="00865519"/>
    <w:rsid w:val="00873C1B"/>
    <w:rsid w:val="008751A4"/>
    <w:rsid w:val="00881D22"/>
    <w:rsid w:val="00886CA4"/>
    <w:rsid w:val="008878F5"/>
    <w:rsid w:val="008903D3"/>
    <w:rsid w:val="00897976"/>
    <w:rsid w:val="008B77C6"/>
    <w:rsid w:val="008C37A7"/>
    <w:rsid w:val="008E2EBD"/>
    <w:rsid w:val="008E4309"/>
    <w:rsid w:val="008E68C0"/>
    <w:rsid w:val="008F45DD"/>
    <w:rsid w:val="00911214"/>
    <w:rsid w:val="00913151"/>
    <w:rsid w:val="00923361"/>
    <w:rsid w:val="00924364"/>
    <w:rsid w:val="00930DDC"/>
    <w:rsid w:val="00937F18"/>
    <w:rsid w:val="0097108A"/>
    <w:rsid w:val="00982706"/>
    <w:rsid w:val="009836D0"/>
    <w:rsid w:val="00991CA9"/>
    <w:rsid w:val="009B4B95"/>
    <w:rsid w:val="009D3AE8"/>
    <w:rsid w:val="009D4F08"/>
    <w:rsid w:val="009D5578"/>
    <w:rsid w:val="009E3CEB"/>
    <w:rsid w:val="009E6C73"/>
    <w:rsid w:val="009F0A50"/>
    <w:rsid w:val="009F247F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6210B"/>
    <w:rsid w:val="00A66DBE"/>
    <w:rsid w:val="00A7027B"/>
    <w:rsid w:val="00A764A4"/>
    <w:rsid w:val="00A81A5E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102"/>
    <w:rsid w:val="00B0559A"/>
    <w:rsid w:val="00B11CE4"/>
    <w:rsid w:val="00B14E0E"/>
    <w:rsid w:val="00B30A7F"/>
    <w:rsid w:val="00B32775"/>
    <w:rsid w:val="00B35B57"/>
    <w:rsid w:val="00B40CFE"/>
    <w:rsid w:val="00B411C6"/>
    <w:rsid w:val="00B547C2"/>
    <w:rsid w:val="00B548AD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360E6"/>
    <w:rsid w:val="00C40EE3"/>
    <w:rsid w:val="00C42FC9"/>
    <w:rsid w:val="00C445CA"/>
    <w:rsid w:val="00C53ABA"/>
    <w:rsid w:val="00C70CF9"/>
    <w:rsid w:val="00C70EB4"/>
    <w:rsid w:val="00C73E07"/>
    <w:rsid w:val="00C73FB1"/>
    <w:rsid w:val="00C742E3"/>
    <w:rsid w:val="00C77074"/>
    <w:rsid w:val="00CA63CF"/>
    <w:rsid w:val="00CA6808"/>
    <w:rsid w:val="00CB5ECD"/>
    <w:rsid w:val="00CB65F0"/>
    <w:rsid w:val="00CC0CC2"/>
    <w:rsid w:val="00CC1814"/>
    <w:rsid w:val="00CF4BF8"/>
    <w:rsid w:val="00D01E29"/>
    <w:rsid w:val="00D03BDD"/>
    <w:rsid w:val="00D24C79"/>
    <w:rsid w:val="00D27362"/>
    <w:rsid w:val="00D36FE3"/>
    <w:rsid w:val="00D41310"/>
    <w:rsid w:val="00D47CDD"/>
    <w:rsid w:val="00D50546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77408"/>
    <w:rsid w:val="00F90B3B"/>
    <w:rsid w:val="00F90B7D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11111111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6</Pages>
  <Words>362</Words>
  <Characters>2064</Characters>
  <Application>Microsoft Office Word</Application>
  <DocSecurity>0</DocSecurity>
  <PresentationFormat/>
  <Lines>17</Lines>
  <Paragraphs>4</Paragraphs>
  <Slides>0</Slides>
  <Notes>0</Notes>
  <HiddenSlides>0</HiddenSlides>
  <MMClips>0</MMClips>
  <ScaleCrop>false</ScaleCrop>
  <Company>Microsoft</Company>
  <LinksUpToDate>false</LinksUpToDate>
  <CharactersWithSpaces>24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87</cp:revision>
  <cp:lastPrinted>2017-10-25T07:56:00Z</cp:lastPrinted>
  <dcterms:created xsi:type="dcterms:W3CDTF">2017-11-06T15:23:00Z</dcterms:created>
  <dcterms:modified xsi:type="dcterms:W3CDTF">2017-11-09T0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